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4527D327" w:rsidR="0028591A" w:rsidRPr="001838E5" w:rsidRDefault="00DC5A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2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05C2AA54" w:rsidR="0028591A" w:rsidRPr="001838E5" w:rsidRDefault="00DC5A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DC5A1A">
              <w:rPr>
                <w:rFonts w:ascii="Times New Roman" w:hAnsi="Times New Roman" w:cs="Times New Roman"/>
                <w:sz w:val="24"/>
                <w:szCs w:val="24"/>
              </w:rPr>
              <w:t>Шептицьк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.І.</w:t>
            </w:r>
            <w:bookmarkStart w:id="0" w:name="_GoBack"/>
            <w:bookmarkEnd w:id="0"/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0" o:title=""/>
                </v:shape>
                <o:OLEObject Type="Embed" ProgID="Visio.Drawing.15" ShapeID="_x0000_i1025" DrawAspect="Content" ObjectID="_1651395462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ій лабораторній роботі, я більше ознайомився та дізнався про різні графи, будував матрицю суміжностей та інцидентностей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33BE33" w14:textId="77777777" w:rsidR="006756DD" w:rsidRDefault="006756DD" w:rsidP="00FC2C96">
      <w:pPr>
        <w:spacing w:after="0" w:line="240" w:lineRule="auto"/>
      </w:pPr>
      <w:r>
        <w:separator/>
      </w:r>
    </w:p>
  </w:endnote>
  <w:endnote w:type="continuationSeparator" w:id="0">
    <w:p w14:paraId="68FE469C" w14:textId="77777777" w:rsidR="006756DD" w:rsidRDefault="006756DD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3C18AF" w14:textId="77777777" w:rsidR="006756DD" w:rsidRDefault="006756DD" w:rsidP="00FC2C96">
      <w:pPr>
        <w:spacing w:after="0" w:line="240" w:lineRule="auto"/>
      </w:pPr>
      <w:r>
        <w:separator/>
      </w:r>
    </w:p>
  </w:footnote>
  <w:footnote w:type="continuationSeparator" w:id="0">
    <w:p w14:paraId="588E8D1A" w14:textId="77777777" w:rsidR="006756DD" w:rsidRDefault="006756DD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562EC"/>
    <w:rsid w:val="006742DC"/>
    <w:rsid w:val="006756DD"/>
    <w:rsid w:val="007075F3"/>
    <w:rsid w:val="0071737B"/>
    <w:rsid w:val="00723B1F"/>
    <w:rsid w:val="007B21AE"/>
    <w:rsid w:val="007F052A"/>
    <w:rsid w:val="007F4826"/>
    <w:rsid w:val="00844E00"/>
    <w:rsid w:val="00892E53"/>
    <w:rsid w:val="00A3749F"/>
    <w:rsid w:val="00A7588E"/>
    <w:rsid w:val="00C82772"/>
    <w:rsid w:val="00D61AA3"/>
    <w:rsid w:val="00DC5A1A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42A7E996-E256-4EB9-98DF-4828D1693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035C6D-3E15-495B-9EAC-203FE2090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764</Words>
  <Characters>437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комп</cp:lastModifiedBy>
  <cp:revision>5</cp:revision>
  <dcterms:created xsi:type="dcterms:W3CDTF">2019-05-12T20:32:00Z</dcterms:created>
  <dcterms:modified xsi:type="dcterms:W3CDTF">2020-05-19T09:11:00Z</dcterms:modified>
</cp:coreProperties>
</file>